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047CDD5A" w:rsidR="00334AE9" w:rsidRPr="00567207" w:rsidRDefault="00347ED6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B92622">
        <w:rPr>
          <w:szCs w:val="36"/>
        </w:rPr>
        <w:t>Organization</w:t>
      </w:r>
      <w:r w:rsidR="00F16032" w:rsidRPr="00567207">
        <w:rPr>
          <w:szCs w:val="36"/>
        </w:rPr>
        <w:t xml:space="preserve"> List</w:t>
      </w:r>
    </w:p>
    <w:p w14:paraId="6E7B756C" w14:textId="77777777" w:rsidR="00975B89" w:rsidRDefault="00975B89" w:rsidP="00975B89">
      <w:bookmarkStart w:id="0" w:name="_GoBack"/>
    </w:p>
    <w:bookmarkEnd w:id="0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7BAA000C" w:rsidR="00700045" w:rsidRDefault="00B92622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02DCB5D5" w14:textId="77777777" w:rsidR="007D0958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7D0958">
        <w:rPr>
          <w:noProof/>
        </w:rPr>
        <w:t>1.</w:t>
      </w:r>
      <w:r w:rsidR="007D0958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7D0958">
        <w:rPr>
          <w:noProof/>
        </w:rPr>
        <w:t>Website Routing Map</w:t>
      </w:r>
      <w:r w:rsidR="007D0958">
        <w:rPr>
          <w:noProof/>
        </w:rPr>
        <w:tab/>
      </w:r>
      <w:r w:rsidR="007D0958">
        <w:rPr>
          <w:noProof/>
        </w:rPr>
        <w:fldChar w:fldCharType="begin"/>
      </w:r>
      <w:r w:rsidR="007D0958">
        <w:rPr>
          <w:noProof/>
        </w:rPr>
        <w:instrText xml:space="preserve"> PAGEREF _Toc472242240 \h </w:instrText>
      </w:r>
      <w:r w:rsidR="007D0958">
        <w:rPr>
          <w:noProof/>
        </w:rPr>
      </w:r>
      <w:r w:rsidR="007D0958">
        <w:rPr>
          <w:noProof/>
        </w:rPr>
        <w:fldChar w:fldCharType="separate"/>
      </w:r>
      <w:r w:rsidR="007D0958">
        <w:rPr>
          <w:noProof/>
        </w:rPr>
        <w:t>2</w:t>
      </w:r>
      <w:r w:rsidR="007D0958">
        <w:rPr>
          <w:noProof/>
        </w:rPr>
        <w:fldChar w:fldCharType="end"/>
      </w:r>
    </w:p>
    <w:p w14:paraId="6838530A" w14:textId="77777777" w:rsidR="007D0958" w:rsidRDefault="007D095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Wirefr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3D69C59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olidated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B38DA85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rom Search Organization – Non-C4SG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F24187F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rom Search Organization – C4SG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6CCCDD4" w14:textId="77777777" w:rsidR="007D0958" w:rsidRDefault="007D095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A010414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4062060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A14C3B0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9A41559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6D3CC13" w14:textId="77777777" w:rsidR="007D0958" w:rsidRDefault="007D0958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648DF73" w14:textId="77777777" w:rsidR="007D0958" w:rsidRDefault="007D095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4B123DC" w14:textId="77777777" w:rsidR="007D0958" w:rsidRDefault="007D095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6AB963AB" w14:textId="77777777" w:rsidR="007D0958" w:rsidRDefault="007D095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2422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2C92B559" w14:textId="54B3BC53" w:rsidR="00784E42" w:rsidRDefault="00784E42" w:rsidP="00001ECA">
      <w:pPr>
        <w:pStyle w:val="Heading1"/>
      </w:pPr>
      <w:bookmarkStart w:id="2" w:name="_Toc472242240"/>
      <w:r>
        <w:lastRenderedPageBreak/>
        <w:t>Website Routing Map</w:t>
      </w:r>
      <w:bookmarkEnd w:id="2"/>
    </w:p>
    <w:p w14:paraId="1343ED81" w14:textId="77777777" w:rsidR="00784E42" w:rsidRDefault="00784E42" w:rsidP="00784E42">
      <w:pPr>
        <w:pStyle w:val="Heading1"/>
        <w:numPr>
          <w:ilvl w:val="0"/>
          <w:numId w:val="0"/>
        </w:numPr>
      </w:pPr>
    </w:p>
    <w:p w14:paraId="0E4C9971" w14:textId="5A2F64BF" w:rsidR="00784E42" w:rsidRDefault="00CC5A1A" w:rsidP="00CC5A1A">
      <w:pPr>
        <w:ind w:left="720"/>
      </w:pPr>
      <w:r>
        <w:object w:dxaOrig="10511" w:dyaOrig="6415" w14:anchorId="67FB24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5.75pt" o:ole="">
            <v:imagedata r:id="rId14" o:title=""/>
          </v:shape>
          <o:OLEObject Type="Embed" ProgID="Visio.Drawing.11" ShapeID="_x0000_i1025" DrawAspect="Content" ObjectID="_1545984218" r:id="rId15"/>
        </w:object>
      </w:r>
    </w:p>
    <w:p w14:paraId="2BA73CFF" w14:textId="77777777" w:rsidR="00784E42" w:rsidRPr="00784E42" w:rsidRDefault="00784E42" w:rsidP="00784E42"/>
    <w:p w14:paraId="3D021DC4" w14:textId="77777777" w:rsidR="00CC5A1A" w:rsidRDefault="00CC5A1A">
      <w:pPr>
        <w:widowControl/>
        <w:spacing w:line="240" w:lineRule="auto"/>
        <w:rPr>
          <w:rFonts w:ascii="Arial" w:hAnsi="Arial"/>
          <w:b/>
          <w:sz w:val="24"/>
        </w:rPr>
      </w:pPr>
      <w:r>
        <w:br w:type="page"/>
      </w:r>
    </w:p>
    <w:p w14:paraId="024A17EE" w14:textId="6D2B9BBA" w:rsidR="00001ECA" w:rsidRDefault="00001ECA" w:rsidP="00001ECA">
      <w:pPr>
        <w:pStyle w:val="Heading1"/>
      </w:pPr>
      <w:bookmarkStart w:id="3" w:name="_Toc472242241"/>
      <w:r>
        <w:lastRenderedPageBreak/>
        <w:t>Wireframe</w:t>
      </w:r>
      <w:bookmarkEnd w:id="3"/>
    </w:p>
    <w:p w14:paraId="0BD7EE3A" w14:textId="77777777" w:rsidR="00001ECA" w:rsidRDefault="00001ECA" w:rsidP="00001ECA"/>
    <w:p w14:paraId="0E9436CA" w14:textId="283C608C" w:rsidR="00A659F0" w:rsidRDefault="006C310A" w:rsidP="006C310A">
      <w:pPr>
        <w:pStyle w:val="Heading2"/>
      </w:pPr>
      <w:bookmarkStart w:id="4" w:name="_Toc472242242"/>
      <w:r>
        <w:t>Consolidated View</w:t>
      </w:r>
      <w:bookmarkEnd w:id="4"/>
    </w:p>
    <w:p w14:paraId="0363E36A" w14:textId="77777777" w:rsidR="006C310A" w:rsidRDefault="006C310A" w:rsidP="006C310A"/>
    <w:p w14:paraId="656D2BF6" w14:textId="57723CB9" w:rsidR="006C310A" w:rsidRDefault="00CC5A1A" w:rsidP="006C310A">
      <w:pPr>
        <w:ind w:left="720"/>
      </w:pPr>
      <w:r>
        <w:object w:dxaOrig="10511" w:dyaOrig="5844" w14:anchorId="70917BD9">
          <v:shape id="_x0000_i1026" type="#_x0000_t75" style="width:468pt;height:260.25pt" o:ole="">
            <v:imagedata r:id="rId16" o:title=""/>
          </v:shape>
          <o:OLEObject Type="Embed" ProgID="Visio.Drawing.11" ShapeID="_x0000_i1026" DrawAspect="Content" ObjectID="_1545984219" r:id="rId17"/>
        </w:object>
      </w:r>
    </w:p>
    <w:p w14:paraId="2A17FDA0" w14:textId="77777777" w:rsidR="006C310A" w:rsidRDefault="006C310A" w:rsidP="006C310A"/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7569ABBA" w14:textId="42FD1FEB" w:rsidR="006C310A" w:rsidRPr="00B92622" w:rsidRDefault="00B92622" w:rsidP="006C310A">
      <w:pPr>
        <w:pStyle w:val="Heading2"/>
      </w:pPr>
      <w:bookmarkStart w:id="5" w:name="_Toc472242243"/>
      <w:r w:rsidRPr="00B92622">
        <w:lastRenderedPageBreak/>
        <w:t>From Search Organization</w:t>
      </w:r>
      <w:r w:rsidR="006C310A" w:rsidRPr="00B92622">
        <w:t xml:space="preserve"> – </w:t>
      </w:r>
      <w:r w:rsidR="00CC5A1A">
        <w:t>Non-C4SG User</w:t>
      </w:r>
      <w:bookmarkEnd w:id="5"/>
      <w:r w:rsidR="006C310A" w:rsidRPr="00B92622">
        <w:t xml:space="preserve"> </w:t>
      </w:r>
    </w:p>
    <w:p w14:paraId="71EDFF25" w14:textId="77777777" w:rsidR="006C310A" w:rsidRDefault="006C310A" w:rsidP="006C310A"/>
    <w:p w14:paraId="06910641" w14:textId="04FF3E93" w:rsidR="006C310A" w:rsidRDefault="00CC5A1A" w:rsidP="006C310A">
      <w:pPr>
        <w:ind w:left="720"/>
      </w:pPr>
      <w:r>
        <w:object w:dxaOrig="10511" w:dyaOrig="6371" w14:anchorId="0A7D0C9E">
          <v:shape id="_x0000_i1027" type="#_x0000_t75" style="width:468pt;height:283.5pt" o:ole="">
            <v:imagedata r:id="rId18" o:title=""/>
          </v:shape>
          <o:OLEObject Type="Embed" ProgID="Visio.Drawing.11" ShapeID="_x0000_i1027" DrawAspect="Content" ObjectID="_1545984220" r:id="rId19"/>
        </w:object>
      </w:r>
    </w:p>
    <w:p w14:paraId="526222F4" w14:textId="77777777" w:rsidR="006C310A" w:rsidRDefault="006C310A" w:rsidP="006C310A"/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19E3D5DE" w14:textId="706636BD" w:rsidR="006C310A" w:rsidRDefault="00B92622" w:rsidP="006C310A">
      <w:pPr>
        <w:pStyle w:val="Heading2"/>
      </w:pPr>
      <w:bookmarkStart w:id="6" w:name="_Toc472242244"/>
      <w:r>
        <w:lastRenderedPageBreak/>
        <w:t>From Search Organization</w:t>
      </w:r>
      <w:r w:rsidR="006C310A">
        <w:t xml:space="preserve"> – </w:t>
      </w:r>
      <w:r w:rsidR="00CC5A1A">
        <w:t>C4SG User</w:t>
      </w:r>
      <w:bookmarkEnd w:id="6"/>
    </w:p>
    <w:p w14:paraId="5490565A" w14:textId="77777777" w:rsidR="006C310A" w:rsidRDefault="006C310A" w:rsidP="006C310A"/>
    <w:p w14:paraId="404D9715" w14:textId="44E0550D" w:rsidR="006C310A" w:rsidRDefault="00CC5A1A" w:rsidP="006C310A">
      <w:pPr>
        <w:ind w:left="720"/>
      </w:pPr>
      <w:r>
        <w:object w:dxaOrig="10511" w:dyaOrig="6415" w14:anchorId="769800DE">
          <v:shape id="_x0000_i1028" type="#_x0000_t75" style="width:468pt;height:285.75pt" o:ole="">
            <v:imagedata r:id="rId20" o:title=""/>
          </v:shape>
          <o:OLEObject Type="Embed" ProgID="Visio.Drawing.11" ShapeID="_x0000_i1028" DrawAspect="Content" ObjectID="_1545984221" r:id="rId21"/>
        </w:object>
      </w:r>
    </w:p>
    <w:p w14:paraId="7A2FA332" w14:textId="77777777" w:rsidR="006C310A" w:rsidRDefault="006C310A" w:rsidP="006C310A"/>
    <w:p w14:paraId="077F8BB2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67D39849" w14:textId="0CD85B76" w:rsidR="00001ECA" w:rsidRDefault="00001ECA" w:rsidP="00001ECA">
      <w:pPr>
        <w:pStyle w:val="Heading1"/>
      </w:pPr>
      <w:bookmarkStart w:id="7" w:name="_Toc472242245"/>
      <w:r>
        <w:lastRenderedPageBreak/>
        <w:t>Page Design</w:t>
      </w:r>
      <w:bookmarkEnd w:id="7"/>
      <w:r w:rsidR="00B92622">
        <w:t xml:space="preserve"> </w:t>
      </w:r>
    </w:p>
    <w:p w14:paraId="25543B3E" w14:textId="77777777" w:rsidR="00B144F9" w:rsidRDefault="00B144F9" w:rsidP="00B144F9"/>
    <w:p w14:paraId="3C313111" w14:textId="77777777" w:rsidR="006C310A" w:rsidRPr="00B144F9" w:rsidRDefault="006C310A" w:rsidP="00B92622">
      <w:pPr>
        <w:pStyle w:val="Heading2"/>
      </w:pPr>
      <w:bookmarkStart w:id="8" w:name="_Toc472242246"/>
      <w:r>
        <w:t>Page URL</w:t>
      </w:r>
      <w:bookmarkEnd w:id="8"/>
      <w:r>
        <w:t xml:space="preserve"> </w:t>
      </w:r>
    </w:p>
    <w:p w14:paraId="46342EF8" w14:textId="22067E9F" w:rsidR="006C310A" w:rsidRDefault="006C310A" w:rsidP="006C310A">
      <w:pPr>
        <w:ind w:left="720"/>
      </w:pPr>
      <w:r w:rsidRPr="004B72EF">
        <w:t>/</w:t>
      </w:r>
      <w:r w:rsidR="00D67803">
        <w:t>organization</w:t>
      </w:r>
      <w:r w:rsidRPr="004B72EF">
        <w:t>/view</w:t>
      </w:r>
      <w:r w:rsidR="00D67803">
        <w:t>/</w:t>
      </w:r>
    </w:p>
    <w:p w14:paraId="79DAEDA8" w14:textId="77777777" w:rsidR="00C215FB" w:rsidRDefault="00C215FB" w:rsidP="006C310A">
      <w:pPr>
        <w:ind w:left="720"/>
      </w:pPr>
    </w:p>
    <w:p w14:paraId="5EDC3320" w14:textId="40A23E72" w:rsidR="00C215FB" w:rsidRDefault="00C215FB" w:rsidP="00C215FB">
      <w:pPr>
        <w:pStyle w:val="Heading2"/>
      </w:pPr>
      <w:bookmarkStart w:id="9" w:name="_Toc472242247"/>
      <w:r>
        <w:t>Code Structure</w:t>
      </w:r>
      <w:bookmarkEnd w:id="9"/>
    </w:p>
    <w:p w14:paraId="5AFAB91B" w14:textId="77777777" w:rsidR="006C310A" w:rsidRDefault="006C310A" w:rsidP="006C310A">
      <w:pPr>
        <w:ind w:left="720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98"/>
      </w:tblGrid>
      <w:tr w:rsidR="00C215FB" w:rsidRPr="00C215FB" w14:paraId="76181C7F" w14:textId="77777777" w:rsidTr="00C215FB">
        <w:tc>
          <w:tcPr>
            <w:tcW w:w="2898" w:type="dxa"/>
            <w:shd w:val="clear" w:color="auto" w:fill="92CDDC" w:themeFill="accent5" w:themeFillTint="99"/>
          </w:tcPr>
          <w:p w14:paraId="418DC054" w14:textId="77777777" w:rsidR="00C215FB" w:rsidRPr="00C215FB" w:rsidRDefault="00C215FB" w:rsidP="00F94DA4">
            <w:r w:rsidRPr="00C215FB">
              <w:t>organization</w:t>
            </w:r>
          </w:p>
        </w:tc>
      </w:tr>
      <w:tr w:rsidR="00C215FB" w:rsidRPr="00C215FB" w14:paraId="1E871660" w14:textId="77777777" w:rsidTr="00C215FB">
        <w:tc>
          <w:tcPr>
            <w:tcW w:w="2898" w:type="dxa"/>
          </w:tcPr>
          <w:p w14:paraId="160A2701" w14:textId="77777777" w:rsidR="00C215FB" w:rsidRPr="007F4C4F" w:rsidRDefault="00C215FB" w:rsidP="00F94DA4">
            <w:pPr>
              <w:rPr>
                <w:color w:val="C00000"/>
              </w:rPr>
            </w:pPr>
            <w:proofErr w:type="spellStart"/>
            <w:r w:rsidRPr="007F4C4F">
              <w:rPr>
                <w:color w:val="C00000"/>
              </w:rPr>
              <w:t>organization.ts</w:t>
            </w:r>
            <w:proofErr w:type="spellEnd"/>
          </w:p>
        </w:tc>
      </w:tr>
      <w:tr w:rsidR="00C215FB" w:rsidRPr="00C215FB" w14:paraId="182FDF1A" w14:textId="77777777" w:rsidTr="00C215FB">
        <w:tc>
          <w:tcPr>
            <w:tcW w:w="2898" w:type="dxa"/>
          </w:tcPr>
          <w:p w14:paraId="3F721F84" w14:textId="77777777" w:rsidR="00C215FB" w:rsidRPr="007F4C4F" w:rsidRDefault="00C215FB" w:rsidP="00F94DA4">
            <w:pPr>
              <w:rPr>
                <w:color w:val="C00000"/>
              </w:rPr>
            </w:pPr>
            <w:proofErr w:type="spellStart"/>
            <w:r w:rsidRPr="007F4C4F">
              <w:rPr>
                <w:color w:val="C00000"/>
              </w:rPr>
              <w:t>organization.service.ts</w:t>
            </w:r>
            <w:proofErr w:type="spellEnd"/>
          </w:p>
        </w:tc>
      </w:tr>
      <w:tr w:rsidR="00C215FB" w:rsidRPr="00C215FB" w14:paraId="1CE69F93" w14:textId="77777777" w:rsidTr="00C215FB">
        <w:tc>
          <w:tcPr>
            <w:tcW w:w="2898" w:type="dxa"/>
            <w:shd w:val="clear" w:color="auto" w:fill="FBD4B4" w:themeFill="accent6" w:themeFillTint="66"/>
          </w:tcPr>
          <w:p w14:paraId="7F8E9B3E" w14:textId="77777777" w:rsidR="00C215FB" w:rsidRPr="007F4C4F" w:rsidRDefault="00C215FB" w:rsidP="00F94DA4">
            <w:pPr>
              <w:rPr>
                <w:color w:val="C00000"/>
              </w:rPr>
            </w:pPr>
            <w:r w:rsidRPr="007F4C4F">
              <w:rPr>
                <w:color w:val="C00000"/>
              </w:rPr>
              <w:t>list</w:t>
            </w:r>
          </w:p>
        </w:tc>
      </w:tr>
      <w:tr w:rsidR="00C215FB" w:rsidRPr="00C215FB" w14:paraId="339EB542" w14:textId="77777777" w:rsidTr="00C215FB">
        <w:tc>
          <w:tcPr>
            <w:tcW w:w="2898" w:type="dxa"/>
          </w:tcPr>
          <w:p w14:paraId="56847C3B" w14:textId="77777777" w:rsidR="00C215FB" w:rsidRPr="007F4C4F" w:rsidRDefault="00C215FB" w:rsidP="00F94DA4">
            <w:pPr>
              <w:rPr>
                <w:color w:val="C00000"/>
              </w:rPr>
            </w:pPr>
            <w:r w:rsidRPr="007F4C4F">
              <w:rPr>
                <w:color w:val="C00000"/>
              </w:rPr>
              <w:t>list.component.html</w:t>
            </w:r>
          </w:p>
        </w:tc>
      </w:tr>
      <w:tr w:rsidR="00C215FB" w:rsidRPr="00C215FB" w14:paraId="0CFF948A" w14:textId="77777777" w:rsidTr="00C215FB">
        <w:tc>
          <w:tcPr>
            <w:tcW w:w="2898" w:type="dxa"/>
          </w:tcPr>
          <w:p w14:paraId="6A9C65F0" w14:textId="77777777" w:rsidR="00C215FB" w:rsidRPr="007F4C4F" w:rsidRDefault="00C215FB" w:rsidP="00F94DA4">
            <w:pPr>
              <w:rPr>
                <w:color w:val="C00000"/>
              </w:rPr>
            </w:pPr>
            <w:r w:rsidRPr="007F4C4F">
              <w:rPr>
                <w:color w:val="C00000"/>
              </w:rPr>
              <w:t>list.component.css</w:t>
            </w:r>
          </w:p>
        </w:tc>
      </w:tr>
      <w:tr w:rsidR="00C215FB" w:rsidRPr="00C215FB" w14:paraId="3999FA5D" w14:textId="77777777" w:rsidTr="00C215FB">
        <w:tc>
          <w:tcPr>
            <w:tcW w:w="2898" w:type="dxa"/>
          </w:tcPr>
          <w:p w14:paraId="43F21845" w14:textId="77777777" w:rsidR="00C215FB" w:rsidRPr="007F4C4F" w:rsidRDefault="00C215FB" w:rsidP="00F94DA4">
            <w:pPr>
              <w:rPr>
                <w:color w:val="C00000"/>
              </w:rPr>
            </w:pPr>
            <w:proofErr w:type="spellStart"/>
            <w:r w:rsidRPr="007F4C4F">
              <w:rPr>
                <w:color w:val="C00000"/>
              </w:rPr>
              <w:t>list.component.ts</w:t>
            </w:r>
            <w:proofErr w:type="spellEnd"/>
          </w:p>
        </w:tc>
      </w:tr>
      <w:tr w:rsidR="00C215FB" w:rsidRPr="00C215FB" w14:paraId="5BCE138E" w14:textId="77777777" w:rsidTr="00C215FB">
        <w:tc>
          <w:tcPr>
            <w:tcW w:w="2898" w:type="dxa"/>
            <w:shd w:val="clear" w:color="auto" w:fill="FBD4B4" w:themeFill="accent6" w:themeFillTint="66"/>
          </w:tcPr>
          <w:p w14:paraId="63269FD1" w14:textId="77777777" w:rsidR="00C215FB" w:rsidRPr="00C215FB" w:rsidRDefault="00C215FB" w:rsidP="00F94DA4">
            <w:r w:rsidRPr="00C215FB">
              <w:t>view</w:t>
            </w:r>
          </w:p>
        </w:tc>
      </w:tr>
      <w:tr w:rsidR="00C215FB" w:rsidRPr="00C215FB" w14:paraId="6D14D114" w14:textId="77777777" w:rsidTr="00C215FB">
        <w:tc>
          <w:tcPr>
            <w:tcW w:w="2898" w:type="dxa"/>
          </w:tcPr>
          <w:p w14:paraId="0BD10761" w14:textId="77777777" w:rsidR="00C215FB" w:rsidRPr="00C215FB" w:rsidRDefault="00C215FB" w:rsidP="00F94DA4">
            <w:r w:rsidRPr="00C215FB">
              <w:t>view.component.html</w:t>
            </w:r>
          </w:p>
        </w:tc>
      </w:tr>
      <w:tr w:rsidR="00C215FB" w:rsidRPr="00C215FB" w14:paraId="3F822AF7" w14:textId="77777777" w:rsidTr="00C215FB">
        <w:tc>
          <w:tcPr>
            <w:tcW w:w="2898" w:type="dxa"/>
          </w:tcPr>
          <w:p w14:paraId="52A5D8FC" w14:textId="77777777" w:rsidR="00C215FB" w:rsidRPr="00C215FB" w:rsidRDefault="00C215FB" w:rsidP="00F94DA4">
            <w:r w:rsidRPr="00C215FB">
              <w:t>view.component.css</w:t>
            </w:r>
          </w:p>
        </w:tc>
      </w:tr>
      <w:tr w:rsidR="00C215FB" w:rsidRPr="00C215FB" w14:paraId="2FD58F1E" w14:textId="77777777" w:rsidTr="00C215FB">
        <w:tc>
          <w:tcPr>
            <w:tcW w:w="2898" w:type="dxa"/>
          </w:tcPr>
          <w:p w14:paraId="7FB72363" w14:textId="77777777" w:rsidR="00C215FB" w:rsidRPr="00C215FB" w:rsidRDefault="00C215FB" w:rsidP="00F94DA4">
            <w:proofErr w:type="spellStart"/>
            <w:r w:rsidRPr="00C215FB">
              <w:t>view.component.ts</w:t>
            </w:r>
            <w:proofErr w:type="spellEnd"/>
          </w:p>
        </w:tc>
      </w:tr>
      <w:tr w:rsidR="00C215FB" w:rsidRPr="00C215FB" w14:paraId="6AF7C3A9" w14:textId="77777777" w:rsidTr="00C215FB">
        <w:tc>
          <w:tcPr>
            <w:tcW w:w="2898" w:type="dxa"/>
            <w:shd w:val="clear" w:color="auto" w:fill="FBD4B4" w:themeFill="accent6" w:themeFillTint="66"/>
          </w:tcPr>
          <w:p w14:paraId="2EE03902" w14:textId="77777777" w:rsidR="00C215FB" w:rsidRPr="00C215FB" w:rsidRDefault="00C215FB" w:rsidP="00F94DA4">
            <w:r w:rsidRPr="00C215FB">
              <w:t>create</w:t>
            </w:r>
          </w:p>
        </w:tc>
      </w:tr>
      <w:tr w:rsidR="00C215FB" w:rsidRPr="00C215FB" w14:paraId="0BFB0BAE" w14:textId="77777777" w:rsidTr="00C215FB">
        <w:tc>
          <w:tcPr>
            <w:tcW w:w="2898" w:type="dxa"/>
          </w:tcPr>
          <w:p w14:paraId="3E1A249A" w14:textId="77777777" w:rsidR="00C215FB" w:rsidRPr="00C215FB" w:rsidRDefault="00C215FB" w:rsidP="00F94DA4">
            <w:r w:rsidRPr="00C215FB">
              <w:t>view.component.html</w:t>
            </w:r>
          </w:p>
        </w:tc>
      </w:tr>
      <w:tr w:rsidR="00C215FB" w:rsidRPr="00C215FB" w14:paraId="2C7FF242" w14:textId="77777777" w:rsidTr="00C215FB">
        <w:tc>
          <w:tcPr>
            <w:tcW w:w="2898" w:type="dxa"/>
          </w:tcPr>
          <w:p w14:paraId="38FBBC9F" w14:textId="77777777" w:rsidR="00C215FB" w:rsidRPr="00C215FB" w:rsidRDefault="00C215FB" w:rsidP="00F94DA4">
            <w:r w:rsidRPr="00C215FB">
              <w:t>view.component.css</w:t>
            </w:r>
          </w:p>
        </w:tc>
      </w:tr>
      <w:tr w:rsidR="00C215FB" w:rsidRPr="00C215FB" w14:paraId="4687AF81" w14:textId="77777777" w:rsidTr="00C215FB">
        <w:tc>
          <w:tcPr>
            <w:tcW w:w="2898" w:type="dxa"/>
          </w:tcPr>
          <w:p w14:paraId="437DA74B" w14:textId="77777777" w:rsidR="00C215FB" w:rsidRPr="00C215FB" w:rsidRDefault="00C215FB" w:rsidP="00F94DA4">
            <w:proofErr w:type="spellStart"/>
            <w:r w:rsidRPr="00C215FB">
              <w:t>view.component.ts</w:t>
            </w:r>
            <w:proofErr w:type="spellEnd"/>
          </w:p>
        </w:tc>
      </w:tr>
      <w:tr w:rsidR="00C215FB" w:rsidRPr="00C215FB" w14:paraId="58E99943" w14:textId="77777777" w:rsidTr="00C215FB">
        <w:tc>
          <w:tcPr>
            <w:tcW w:w="2898" w:type="dxa"/>
            <w:shd w:val="clear" w:color="auto" w:fill="FBD4B4" w:themeFill="accent6" w:themeFillTint="66"/>
          </w:tcPr>
          <w:p w14:paraId="5E64B7BC" w14:textId="77777777" w:rsidR="00C215FB" w:rsidRPr="00C215FB" w:rsidRDefault="00C215FB" w:rsidP="00F94DA4">
            <w:r w:rsidRPr="00C215FB">
              <w:t>edit</w:t>
            </w:r>
          </w:p>
        </w:tc>
      </w:tr>
      <w:tr w:rsidR="00C215FB" w:rsidRPr="00C215FB" w14:paraId="462FF926" w14:textId="77777777" w:rsidTr="00C215FB">
        <w:tc>
          <w:tcPr>
            <w:tcW w:w="2898" w:type="dxa"/>
          </w:tcPr>
          <w:p w14:paraId="14A983BF" w14:textId="77777777" w:rsidR="00C215FB" w:rsidRPr="00C215FB" w:rsidRDefault="00C215FB" w:rsidP="00F94DA4">
            <w:r w:rsidRPr="00C215FB">
              <w:t>edit.component.html</w:t>
            </w:r>
          </w:p>
        </w:tc>
      </w:tr>
      <w:tr w:rsidR="00C215FB" w:rsidRPr="00C215FB" w14:paraId="7E1AB616" w14:textId="77777777" w:rsidTr="00C215FB">
        <w:tc>
          <w:tcPr>
            <w:tcW w:w="2898" w:type="dxa"/>
          </w:tcPr>
          <w:p w14:paraId="3975FA93" w14:textId="77777777" w:rsidR="00C215FB" w:rsidRPr="00C215FB" w:rsidRDefault="00C215FB" w:rsidP="00F94DA4">
            <w:r w:rsidRPr="00C215FB">
              <w:t>edit.component.css</w:t>
            </w:r>
          </w:p>
        </w:tc>
      </w:tr>
      <w:tr w:rsidR="00C215FB" w:rsidRPr="00C215FB" w14:paraId="5ED5C666" w14:textId="77777777" w:rsidTr="00C215FB">
        <w:tc>
          <w:tcPr>
            <w:tcW w:w="2898" w:type="dxa"/>
          </w:tcPr>
          <w:p w14:paraId="61C85E47" w14:textId="4670FB2B" w:rsidR="00C215FB" w:rsidRPr="00C215FB" w:rsidRDefault="00C215FB" w:rsidP="00F94DA4">
            <w:proofErr w:type="spellStart"/>
            <w:r w:rsidRPr="00C215FB">
              <w:t>edit.component.ts</w:t>
            </w:r>
            <w:proofErr w:type="spellEnd"/>
          </w:p>
        </w:tc>
      </w:tr>
    </w:tbl>
    <w:p w14:paraId="2B4283DE" w14:textId="77777777" w:rsidR="00C215FB" w:rsidRDefault="00C215FB" w:rsidP="006C310A">
      <w:pPr>
        <w:ind w:left="720"/>
      </w:pPr>
    </w:p>
    <w:p w14:paraId="5F9C38EB" w14:textId="77777777" w:rsidR="006C310A" w:rsidRDefault="006C310A" w:rsidP="00B92622">
      <w:pPr>
        <w:pStyle w:val="Heading2"/>
      </w:pPr>
      <w:bookmarkStart w:id="10" w:name="_Toc472242248"/>
      <w:r>
        <w:t>Inbound Interface</w:t>
      </w:r>
      <w:bookmarkEnd w:id="10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90"/>
        <w:gridCol w:w="4590"/>
      </w:tblGrid>
      <w:tr w:rsidR="006C310A" w14:paraId="08A81EE4" w14:textId="77777777" w:rsidTr="007F4C4F">
        <w:tc>
          <w:tcPr>
            <w:tcW w:w="181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59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7F4C4F">
        <w:tc>
          <w:tcPr>
            <w:tcW w:w="1818" w:type="dxa"/>
          </w:tcPr>
          <w:p w14:paraId="34B5C0DC" w14:textId="007E3F97" w:rsidR="006C310A" w:rsidRDefault="005646F5" w:rsidP="000955A1">
            <w:r>
              <w:t>Organization</w:t>
            </w:r>
            <w:r w:rsidR="007F4C4F">
              <w:t xml:space="preserve"> List</w:t>
            </w:r>
          </w:p>
        </w:tc>
        <w:tc>
          <w:tcPr>
            <w:tcW w:w="2790" w:type="dxa"/>
          </w:tcPr>
          <w:p w14:paraId="3BB47BF5" w14:textId="4BBF23EF" w:rsidR="006C310A" w:rsidRDefault="005646F5" w:rsidP="007F4C4F">
            <w:proofErr w:type="spellStart"/>
            <w:r>
              <w:t>getOrganization</w:t>
            </w:r>
            <w:r w:rsidR="007F4C4F">
              <w:t>s</w:t>
            </w:r>
            <w:proofErr w:type="spellEnd"/>
            <w:r w:rsidR="006C310A" w:rsidRPr="00412746">
              <w:t>()</w:t>
            </w:r>
          </w:p>
        </w:tc>
        <w:tc>
          <w:tcPr>
            <w:tcW w:w="4590" w:type="dxa"/>
          </w:tcPr>
          <w:p w14:paraId="16043D26" w14:textId="006CFCF9" w:rsidR="006C310A" w:rsidRDefault="005646F5" w:rsidP="007F4C4F">
            <w:r>
              <w:t>/</w:t>
            </w:r>
            <w:proofErr w:type="spellStart"/>
            <w:r>
              <w:t>api</w:t>
            </w:r>
            <w:proofErr w:type="spellEnd"/>
            <w:r>
              <w:t>/organization</w:t>
            </w:r>
            <w:r w:rsidR="006C310A" w:rsidRPr="00C62808">
              <w:t>/</w:t>
            </w:r>
            <w:r w:rsidR="007F4C4F">
              <w:t>all</w:t>
            </w:r>
          </w:p>
        </w:tc>
      </w:tr>
    </w:tbl>
    <w:p w14:paraId="1A8E4168" w14:textId="77777777" w:rsidR="006C310A" w:rsidRDefault="006C310A" w:rsidP="006C310A">
      <w:pPr>
        <w:ind w:left="720"/>
      </w:pPr>
      <w:r>
        <w:tab/>
      </w:r>
      <w:r>
        <w:tab/>
      </w:r>
    </w:p>
    <w:p w14:paraId="5E6FF385" w14:textId="77777777" w:rsidR="006C310A" w:rsidRDefault="006C310A" w:rsidP="00B92622">
      <w:pPr>
        <w:pStyle w:val="Heading2"/>
      </w:pPr>
      <w:bookmarkStart w:id="11" w:name="_Toc472242249"/>
      <w:r>
        <w:t>Outbound Interface</w:t>
      </w:r>
      <w:bookmarkEnd w:id="11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340"/>
        <w:gridCol w:w="2970"/>
        <w:gridCol w:w="2430"/>
      </w:tblGrid>
      <w:tr w:rsidR="006C310A" w:rsidRPr="00B144F9" w14:paraId="0FBF69EC" w14:textId="77777777" w:rsidTr="000955A1">
        <w:tc>
          <w:tcPr>
            <w:tcW w:w="145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34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97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6C310A" w14:paraId="333B37C7" w14:textId="77777777" w:rsidTr="000955A1">
        <w:tc>
          <w:tcPr>
            <w:tcW w:w="1458" w:type="dxa"/>
          </w:tcPr>
          <w:p w14:paraId="3D4F4E6A" w14:textId="1A0DBB5B" w:rsidR="006C310A" w:rsidRDefault="007F4C4F" w:rsidP="000955A1">
            <w:r>
              <w:t>Search</w:t>
            </w:r>
            <w:r w:rsidR="006C310A">
              <w:t xml:space="preserve"> Button</w:t>
            </w:r>
            <w:r w:rsidR="006C310A">
              <w:tab/>
            </w:r>
          </w:p>
        </w:tc>
        <w:tc>
          <w:tcPr>
            <w:tcW w:w="2340" w:type="dxa"/>
          </w:tcPr>
          <w:p w14:paraId="267FFD85" w14:textId="030BDC20" w:rsidR="006C310A" w:rsidRPr="00C62808" w:rsidRDefault="005646F5" w:rsidP="005646F5">
            <w:r>
              <w:t>search(</w:t>
            </w:r>
            <w:r w:rsidR="004500B7">
              <w:t>keyword</w:t>
            </w:r>
            <w:r w:rsidR="006C310A">
              <w:t>)</w:t>
            </w:r>
          </w:p>
        </w:tc>
        <w:tc>
          <w:tcPr>
            <w:tcW w:w="2970" w:type="dxa"/>
          </w:tcPr>
          <w:p w14:paraId="4ADEAC26" w14:textId="08821FD5" w:rsidR="006C310A" w:rsidRDefault="006C310A" w:rsidP="005646F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5646F5">
              <w:t>organization</w:t>
            </w:r>
            <w:r w:rsidRPr="00C62808">
              <w:t>/</w:t>
            </w:r>
            <w:r w:rsidR="004500B7">
              <w:t>search/</w:t>
            </w:r>
            <w:proofErr w:type="spellStart"/>
            <w:r w:rsidR="004500B7">
              <w:t>byKeyword</w:t>
            </w:r>
            <w:proofErr w:type="spellEnd"/>
            <w:r w:rsidR="004500B7">
              <w:t>/{keyword}</w:t>
            </w:r>
          </w:p>
        </w:tc>
        <w:tc>
          <w:tcPr>
            <w:tcW w:w="2430" w:type="dxa"/>
          </w:tcPr>
          <w:p w14:paraId="5B7F06F8" w14:textId="1FE23B54" w:rsidR="006C310A" w:rsidRDefault="005646F5" w:rsidP="000955A1">
            <w:r>
              <w:t>/organization/view/</w:t>
            </w:r>
          </w:p>
        </w:tc>
      </w:tr>
      <w:tr w:rsidR="006C310A" w14:paraId="5A1B7E08" w14:textId="77777777" w:rsidTr="000955A1">
        <w:tc>
          <w:tcPr>
            <w:tcW w:w="1458" w:type="dxa"/>
          </w:tcPr>
          <w:p w14:paraId="63FEE543" w14:textId="77777777" w:rsidR="006C310A" w:rsidRDefault="006C310A" w:rsidP="000955A1">
            <w:r>
              <w:t>Edit Button</w:t>
            </w:r>
          </w:p>
        </w:tc>
        <w:tc>
          <w:tcPr>
            <w:tcW w:w="2340" w:type="dxa"/>
          </w:tcPr>
          <w:p w14:paraId="44AE1E3F" w14:textId="4B636F41" w:rsidR="006C310A" w:rsidRPr="00C62808" w:rsidRDefault="007C1122" w:rsidP="005646F5">
            <w:proofErr w:type="spellStart"/>
            <w:r>
              <w:t>onEdit</w:t>
            </w:r>
            <w:proofErr w:type="spellEnd"/>
            <w:r w:rsidR="006C310A" w:rsidRPr="00412746">
              <w:t>(</w:t>
            </w:r>
            <w:r w:rsidR="005646F5">
              <w:t>organization</w:t>
            </w:r>
            <w:r w:rsidR="006C310A" w:rsidRPr="00412746">
              <w:t xml:space="preserve">: </w:t>
            </w:r>
            <w:r w:rsidR="005646F5">
              <w:t>Organization</w:t>
            </w:r>
            <w:r w:rsidR="006C310A" w:rsidRPr="00412746">
              <w:t>)</w:t>
            </w:r>
          </w:p>
        </w:tc>
        <w:tc>
          <w:tcPr>
            <w:tcW w:w="2970" w:type="dxa"/>
          </w:tcPr>
          <w:p w14:paraId="66CB27BB" w14:textId="77777777" w:rsidR="006C310A" w:rsidRDefault="006C310A" w:rsidP="000955A1">
            <w:r>
              <w:t>Don’t need to call backend</w:t>
            </w:r>
          </w:p>
        </w:tc>
        <w:tc>
          <w:tcPr>
            <w:tcW w:w="2430" w:type="dxa"/>
          </w:tcPr>
          <w:p w14:paraId="1AC030C4" w14:textId="7D8A11C5" w:rsidR="006C310A" w:rsidRDefault="006C310A" w:rsidP="000955A1">
            <w:r>
              <w:t>/</w:t>
            </w:r>
            <w:r w:rsidR="005646F5">
              <w:t xml:space="preserve"> organization </w:t>
            </w:r>
            <w:r w:rsidR="007F4C4F">
              <w:t>/edit/{</w:t>
            </w:r>
            <w:proofErr w:type="spellStart"/>
            <w:r w:rsidR="007F4C4F">
              <w:t>organization</w:t>
            </w:r>
            <w:r>
              <w:t>Id</w:t>
            </w:r>
            <w:proofErr w:type="spellEnd"/>
            <w:r>
              <w:t>}</w:t>
            </w:r>
          </w:p>
        </w:tc>
      </w:tr>
      <w:tr w:rsidR="007F4C4F" w14:paraId="16E3A4D0" w14:textId="77777777" w:rsidTr="000955A1">
        <w:tc>
          <w:tcPr>
            <w:tcW w:w="1458" w:type="dxa"/>
          </w:tcPr>
          <w:p w14:paraId="7881F951" w14:textId="0AB346FB" w:rsidR="007F4C4F" w:rsidRDefault="007F4C4F" w:rsidP="000955A1">
            <w:r>
              <w:t>Create Button</w:t>
            </w:r>
          </w:p>
        </w:tc>
        <w:tc>
          <w:tcPr>
            <w:tcW w:w="2340" w:type="dxa"/>
          </w:tcPr>
          <w:p w14:paraId="2D4694F5" w14:textId="51EA62D9" w:rsidR="007F4C4F" w:rsidRDefault="007F4C4F" w:rsidP="005646F5">
            <w:proofErr w:type="spellStart"/>
            <w:r>
              <w:t>onCreate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2970" w:type="dxa"/>
          </w:tcPr>
          <w:p w14:paraId="07CD5080" w14:textId="4AAE63C6" w:rsidR="007F4C4F" w:rsidRDefault="007F4C4F" w:rsidP="000955A1">
            <w:r>
              <w:t>Don’t need to call backend</w:t>
            </w:r>
          </w:p>
        </w:tc>
        <w:tc>
          <w:tcPr>
            <w:tcW w:w="2430" w:type="dxa"/>
          </w:tcPr>
          <w:p w14:paraId="6A95FBA4" w14:textId="77777777" w:rsidR="007F4C4F" w:rsidRDefault="007F4C4F" w:rsidP="000955A1"/>
        </w:tc>
      </w:tr>
      <w:tr w:rsidR="006C310A" w14:paraId="6291EDC8" w14:textId="77777777" w:rsidTr="000955A1">
        <w:tc>
          <w:tcPr>
            <w:tcW w:w="1458" w:type="dxa"/>
          </w:tcPr>
          <w:p w14:paraId="6BBEE6E6" w14:textId="77777777" w:rsidR="006C310A" w:rsidRDefault="006C310A" w:rsidP="000955A1">
            <w:r>
              <w:t>Delete Button</w:t>
            </w:r>
          </w:p>
        </w:tc>
        <w:tc>
          <w:tcPr>
            <w:tcW w:w="2340" w:type="dxa"/>
          </w:tcPr>
          <w:p w14:paraId="15ACF846" w14:textId="568A0C95" w:rsidR="006C310A" w:rsidRDefault="007C1122" w:rsidP="000955A1">
            <w:proofErr w:type="spellStart"/>
            <w:r>
              <w:t>onDelete</w:t>
            </w:r>
            <w:proofErr w:type="spellEnd"/>
            <w:r w:rsidR="006C310A" w:rsidRPr="00412746">
              <w:t>(</w:t>
            </w:r>
            <w:r w:rsidR="005646F5">
              <w:t>organization</w:t>
            </w:r>
            <w:r w:rsidR="006C310A" w:rsidRPr="00412746">
              <w:t xml:space="preserve">: </w:t>
            </w:r>
            <w:r w:rsidR="005646F5">
              <w:t>Organization</w:t>
            </w:r>
            <w:r w:rsidR="006C310A" w:rsidRPr="00412746">
              <w:t>)</w:t>
            </w:r>
          </w:p>
        </w:tc>
        <w:tc>
          <w:tcPr>
            <w:tcW w:w="2970" w:type="dxa"/>
          </w:tcPr>
          <w:p w14:paraId="27BD4C81" w14:textId="45377D1D" w:rsidR="006C310A" w:rsidRDefault="006C310A" w:rsidP="000955A1">
            <w:r>
              <w:t>/</w:t>
            </w:r>
            <w:proofErr w:type="spellStart"/>
            <w:r>
              <w:t>api</w:t>
            </w:r>
            <w:proofErr w:type="spellEnd"/>
            <w:r>
              <w:t>/</w:t>
            </w:r>
            <w:r w:rsidR="005646F5">
              <w:t xml:space="preserve"> organization </w:t>
            </w:r>
            <w:r>
              <w:t>/delete/{id}</w:t>
            </w:r>
          </w:p>
        </w:tc>
        <w:tc>
          <w:tcPr>
            <w:tcW w:w="2430" w:type="dxa"/>
          </w:tcPr>
          <w:p w14:paraId="242CB7BF" w14:textId="590CA5F7" w:rsidR="006C310A" w:rsidRDefault="006C310A" w:rsidP="005646F5">
            <w:r>
              <w:t>/</w:t>
            </w:r>
            <w:r w:rsidR="005646F5">
              <w:t>organization</w:t>
            </w:r>
            <w:r>
              <w:t>/view/</w:t>
            </w:r>
          </w:p>
        </w:tc>
      </w:tr>
      <w:tr w:rsidR="006C310A" w14:paraId="34E72CBF" w14:textId="77777777" w:rsidTr="000955A1">
        <w:tc>
          <w:tcPr>
            <w:tcW w:w="1458" w:type="dxa"/>
          </w:tcPr>
          <w:p w14:paraId="135BF1DE" w14:textId="77777777" w:rsidR="006C310A" w:rsidRDefault="006C310A" w:rsidP="000955A1">
            <w:r>
              <w:t>Organization Name Link</w:t>
            </w:r>
          </w:p>
        </w:tc>
        <w:tc>
          <w:tcPr>
            <w:tcW w:w="2340" w:type="dxa"/>
          </w:tcPr>
          <w:p w14:paraId="495A8DD1" w14:textId="77777777" w:rsidR="006C310A" w:rsidRPr="00412746" w:rsidRDefault="006C310A" w:rsidP="000955A1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2970" w:type="dxa"/>
          </w:tcPr>
          <w:p w14:paraId="31FF5F4C" w14:textId="77777777" w:rsidR="006C310A" w:rsidRDefault="006C310A" w:rsidP="000955A1"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2430" w:type="dxa"/>
          </w:tcPr>
          <w:p w14:paraId="2CF7AE51" w14:textId="77777777" w:rsidR="006C310A" w:rsidRDefault="006C310A" w:rsidP="000955A1">
            <w:r>
              <w:t>/organization/view/{id}</w:t>
            </w:r>
          </w:p>
        </w:tc>
      </w:tr>
    </w:tbl>
    <w:p w14:paraId="23AC74A1" w14:textId="77777777" w:rsidR="006C310A" w:rsidRDefault="006C310A" w:rsidP="006C310A"/>
    <w:p w14:paraId="2A0304C7" w14:textId="77777777" w:rsidR="006C310A" w:rsidRDefault="006C310A" w:rsidP="00B92622">
      <w:pPr>
        <w:pStyle w:val="Heading2"/>
      </w:pPr>
      <w:bookmarkStart w:id="12" w:name="_Toc472242250"/>
      <w:r>
        <w:t>Page Content</w:t>
      </w:r>
      <w:bookmarkEnd w:id="12"/>
    </w:p>
    <w:p w14:paraId="6E30E044" w14:textId="77777777" w:rsidR="00B92622" w:rsidRPr="00B92622" w:rsidRDefault="00B92622" w:rsidP="00B92622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6C310A" w14:paraId="2E54FC73" w14:textId="77777777" w:rsidTr="000955A1">
        <w:tc>
          <w:tcPr>
            <w:tcW w:w="2448" w:type="dxa"/>
            <w:shd w:val="clear" w:color="auto" w:fill="B6DDE8" w:themeFill="accent5" w:themeFillTint="66"/>
          </w:tcPr>
          <w:p w14:paraId="50DB1A49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008C541D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22839E19" w14:textId="77777777" w:rsidR="006C310A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6C310A" w14:paraId="794FB550" w14:textId="77777777" w:rsidTr="000955A1">
        <w:tc>
          <w:tcPr>
            <w:tcW w:w="2448" w:type="dxa"/>
          </w:tcPr>
          <w:p w14:paraId="0D65A52E" w14:textId="0C83E580" w:rsidR="006C310A" w:rsidRDefault="005646F5" w:rsidP="000955A1">
            <w:r>
              <w:t>Organization</w:t>
            </w:r>
          </w:p>
        </w:tc>
        <w:tc>
          <w:tcPr>
            <w:tcW w:w="4140" w:type="dxa"/>
          </w:tcPr>
          <w:p w14:paraId="0F7E85EE" w14:textId="77777777" w:rsidR="006C310A" w:rsidRDefault="006C310A" w:rsidP="000955A1"/>
        </w:tc>
        <w:tc>
          <w:tcPr>
            <w:tcW w:w="2610" w:type="dxa"/>
          </w:tcPr>
          <w:p w14:paraId="03E4BDBD" w14:textId="77777777" w:rsidR="006C310A" w:rsidRPr="004B72EF" w:rsidRDefault="006C310A" w:rsidP="000955A1"/>
        </w:tc>
      </w:tr>
      <w:tr w:rsidR="006C310A" w14:paraId="636BA945" w14:textId="77777777" w:rsidTr="000955A1">
        <w:tc>
          <w:tcPr>
            <w:tcW w:w="2448" w:type="dxa"/>
          </w:tcPr>
          <w:p w14:paraId="01EBC8B9" w14:textId="5CC8C2CE" w:rsidR="006C310A" w:rsidRPr="00D11503" w:rsidRDefault="005646F5" w:rsidP="000955A1">
            <w:pPr>
              <w:jc w:val="right"/>
              <w:rPr>
                <w:color w:val="0070C0"/>
              </w:rPr>
            </w:pPr>
            <w:r w:rsidRPr="00D11503">
              <w:rPr>
                <w:color w:val="0070C0"/>
              </w:rPr>
              <w:t>Logo</w:t>
            </w:r>
          </w:p>
        </w:tc>
        <w:tc>
          <w:tcPr>
            <w:tcW w:w="4140" w:type="dxa"/>
          </w:tcPr>
          <w:p w14:paraId="4D80064C" w14:textId="77777777" w:rsidR="006C310A" w:rsidRPr="004B72EF" w:rsidRDefault="006C310A" w:rsidP="000955A1"/>
        </w:tc>
        <w:tc>
          <w:tcPr>
            <w:tcW w:w="2610" w:type="dxa"/>
          </w:tcPr>
          <w:p w14:paraId="437E6814" w14:textId="77777777" w:rsidR="006C310A" w:rsidRPr="004B72EF" w:rsidRDefault="006C310A" w:rsidP="000955A1"/>
        </w:tc>
      </w:tr>
      <w:tr w:rsidR="006C310A" w14:paraId="6B9AB671" w14:textId="77777777" w:rsidTr="000955A1">
        <w:tc>
          <w:tcPr>
            <w:tcW w:w="2448" w:type="dxa"/>
          </w:tcPr>
          <w:p w14:paraId="21346BCE" w14:textId="77777777" w:rsidR="006C310A" w:rsidRPr="00D11503" w:rsidRDefault="006C310A" w:rsidP="000955A1">
            <w:pPr>
              <w:jc w:val="right"/>
              <w:rPr>
                <w:color w:val="0070C0"/>
              </w:rPr>
            </w:pPr>
            <w:r w:rsidRPr="00D11503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731884B7" w14:textId="77777777" w:rsidR="006C310A" w:rsidRPr="004B72EF" w:rsidRDefault="006C310A" w:rsidP="000955A1">
            <w:r>
              <w:t>Hyperlink to view organization profile page</w:t>
            </w:r>
          </w:p>
        </w:tc>
        <w:tc>
          <w:tcPr>
            <w:tcW w:w="2610" w:type="dxa"/>
          </w:tcPr>
          <w:p w14:paraId="0EA85A3E" w14:textId="77777777" w:rsidR="006C310A" w:rsidRPr="004B72EF" w:rsidRDefault="006C310A" w:rsidP="000955A1"/>
        </w:tc>
      </w:tr>
      <w:tr w:rsidR="005646F5" w14:paraId="2A2B58F5" w14:textId="77777777" w:rsidTr="000955A1">
        <w:tc>
          <w:tcPr>
            <w:tcW w:w="2448" w:type="dxa"/>
          </w:tcPr>
          <w:p w14:paraId="46692797" w14:textId="41EA2F39" w:rsidR="005646F5" w:rsidRPr="00D11503" w:rsidRDefault="00FF0923" w:rsidP="000955A1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Brief</w:t>
            </w:r>
            <w:r w:rsidR="00E52C95" w:rsidRPr="00D11503">
              <w:rPr>
                <w:color w:val="0070C0"/>
              </w:rPr>
              <w:t xml:space="preserve"> Description</w:t>
            </w:r>
          </w:p>
        </w:tc>
        <w:tc>
          <w:tcPr>
            <w:tcW w:w="4140" w:type="dxa"/>
          </w:tcPr>
          <w:p w14:paraId="4B20A0AD" w14:textId="77777777" w:rsidR="005646F5" w:rsidRPr="00DA55B1" w:rsidRDefault="005646F5" w:rsidP="000955A1"/>
        </w:tc>
        <w:tc>
          <w:tcPr>
            <w:tcW w:w="2610" w:type="dxa"/>
          </w:tcPr>
          <w:p w14:paraId="3DC0D800" w14:textId="77777777" w:rsidR="005646F5" w:rsidRPr="004B72EF" w:rsidRDefault="005646F5" w:rsidP="000955A1"/>
        </w:tc>
      </w:tr>
      <w:tr w:rsidR="006C310A" w14:paraId="072B5F0A" w14:textId="77777777" w:rsidTr="000955A1">
        <w:tc>
          <w:tcPr>
            <w:tcW w:w="2448" w:type="dxa"/>
          </w:tcPr>
          <w:p w14:paraId="2955F68D" w14:textId="77777777" w:rsidR="006C310A" w:rsidRPr="00D11503" w:rsidRDefault="006C310A" w:rsidP="000955A1">
            <w:pPr>
              <w:jc w:val="right"/>
              <w:rPr>
                <w:color w:val="0070C0"/>
              </w:rPr>
            </w:pPr>
            <w:r w:rsidRPr="00D11503"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61E04F78" w14:textId="6AF7B334" w:rsidR="006C310A" w:rsidRPr="00DA55B1" w:rsidRDefault="006C310A" w:rsidP="000955A1">
            <w:r w:rsidRPr="00DA55B1">
              <w:t>Ph</w:t>
            </w:r>
            <w:r w:rsidR="00247127">
              <w:t>ysical location: display [</w:t>
            </w:r>
            <w:r w:rsidRPr="00DA55B1">
              <w:t>State</w:t>
            </w:r>
            <w:r>
              <w:t>, Country</w:t>
            </w:r>
            <w:r w:rsidRPr="00DA55B1">
              <w:t>]</w:t>
            </w:r>
          </w:p>
          <w:p w14:paraId="75559D09" w14:textId="77777777" w:rsidR="006C310A" w:rsidRPr="004B72EF" w:rsidRDefault="006C310A" w:rsidP="000955A1">
            <w:r w:rsidRPr="00DA55B1">
              <w:t xml:space="preserve">Remote </w:t>
            </w:r>
            <w:r>
              <w:t>location</w:t>
            </w:r>
            <w:r w:rsidRPr="00DA55B1">
              <w:t>: display [Remote]</w:t>
            </w:r>
          </w:p>
        </w:tc>
        <w:tc>
          <w:tcPr>
            <w:tcW w:w="2610" w:type="dxa"/>
          </w:tcPr>
          <w:p w14:paraId="7076586E" w14:textId="77777777" w:rsidR="006C310A" w:rsidRPr="004B72EF" w:rsidRDefault="006C310A" w:rsidP="000955A1"/>
        </w:tc>
      </w:tr>
      <w:tr w:rsidR="006C310A" w14:paraId="53F52AAB" w14:textId="77777777" w:rsidTr="000955A1">
        <w:tc>
          <w:tcPr>
            <w:tcW w:w="2448" w:type="dxa"/>
          </w:tcPr>
          <w:p w14:paraId="0ADAA4EB" w14:textId="10F0637C" w:rsidR="006C310A" w:rsidRDefault="008870F0" w:rsidP="000955A1">
            <w:pPr>
              <w:rPr>
                <w:color w:val="808080" w:themeColor="background1" w:themeShade="80"/>
              </w:rPr>
            </w:pPr>
            <w:r>
              <w:t>Search</w:t>
            </w:r>
            <w:r w:rsidR="006C310A">
              <w:t xml:space="preserve"> Button</w:t>
            </w:r>
            <w:r w:rsidR="006C310A">
              <w:tab/>
            </w:r>
          </w:p>
        </w:tc>
        <w:tc>
          <w:tcPr>
            <w:tcW w:w="4140" w:type="dxa"/>
          </w:tcPr>
          <w:p w14:paraId="76B874F6" w14:textId="7125340E" w:rsidR="006C310A" w:rsidRDefault="006C310A" w:rsidP="008870F0"/>
        </w:tc>
        <w:tc>
          <w:tcPr>
            <w:tcW w:w="2610" w:type="dxa"/>
          </w:tcPr>
          <w:p w14:paraId="1D6C047E" w14:textId="77777777" w:rsidR="006C310A" w:rsidRDefault="006C310A" w:rsidP="000955A1"/>
        </w:tc>
      </w:tr>
      <w:tr w:rsidR="006C310A" w14:paraId="338553E8" w14:textId="77777777" w:rsidTr="000955A1">
        <w:tc>
          <w:tcPr>
            <w:tcW w:w="2448" w:type="dxa"/>
          </w:tcPr>
          <w:p w14:paraId="23F25F4A" w14:textId="77777777" w:rsidR="006C310A" w:rsidRDefault="006C310A" w:rsidP="000955A1">
            <w:pPr>
              <w:rPr>
                <w:color w:val="808080" w:themeColor="background1" w:themeShade="80"/>
              </w:rPr>
            </w:pPr>
            <w:r>
              <w:t>Edit Button</w:t>
            </w:r>
          </w:p>
        </w:tc>
        <w:tc>
          <w:tcPr>
            <w:tcW w:w="4140" w:type="dxa"/>
          </w:tcPr>
          <w:p w14:paraId="331309C8" w14:textId="210E7B64" w:rsidR="006C310A" w:rsidRDefault="006C310A" w:rsidP="00FF0923">
            <w:r>
              <w:t xml:space="preserve">Show for user role: C4SG </w:t>
            </w:r>
            <w:r w:rsidR="00FF0923">
              <w:t>User</w:t>
            </w:r>
          </w:p>
        </w:tc>
        <w:tc>
          <w:tcPr>
            <w:tcW w:w="2610" w:type="dxa"/>
          </w:tcPr>
          <w:p w14:paraId="7C6B1804" w14:textId="77777777" w:rsidR="006C310A" w:rsidRDefault="006C310A" w:rsidP="000955A1"/>
        </w:tc>
      </w:tr>
      <w:tr w:rsidR="00FF0923" w14:paraId="62EACF54" w14:textId="77777777" w:rsidTr="000955A1">
        <w:tc>
          <w:tcPr>
            <w:tcW w:w="2448" w:type="dxa"/>
          </w:tcPr>
          <w:p w14:paraId="209C8403" w14:textId="6520B1BD" w:rsidR="00FF0923" w:rsidRDefault="00FF0923" w:rsidP="000955A1">
            <w:r>
              <w:t>Create Button</w:t>
            </w:r>
          </w:p>
        </w:tc>
        <w:tc>
          <w:tcPr>
            <w:tcW w:w="4140" w:type="dxa"/>
          </w:tcPr>
          <w:p w14:paraId="2F811818" w14:textId="5A95058E" w:rsidR="00FF0923" w:rsidRDefault="00FF0923" w:rsidP="000955A1">
            <w:r>
              <w:t>Show for user role: C4SG User</w:t>
            </w:r>
          </w:p>
        </w:tc>
        <w:tc>
          <w:tcPr>
            <w:tcW w:w="2610" w:type="dxa"/>
          </w:tcPr>
          <w:p w14:paraId="0686229F" w14:textId="77777777" w:rsidR="00FF0923" w:rsidRDefault="00FF0923" w:rsidP="000955A1"/>
        </w:tc>
      </w:tr>
      <w:tr w:rsidR="006C310A" w14:paraId="074D4932" w14:textId="77777777" w:rsidTr="000955A1">
        <w:tc>
          <w:tcPr>
            <w:tcW w:w="2448" w:type="dxa"/>
          </w:tcPr>
          <w:p w14:paraId="1CF0A7E7" w14:textId="77777777" w:rsidR="006C310A" w:rsidRDefault="006C310A" w:rsidP="000955A1">
            <w:pPr>
              <w:rPr>
                <w:color w:val="808080" w:themeColor="background1" w:themeShade="80"/>
              </w:rPr>
            </w:pPr>
            <w:r>
              <w:t>Delete Button</w:t>
            </w:r>
          </w:p>
        </w:tc>
        <w:tc>
          <w:tcPr>
            <w:tcW w:w="4140" w:type="dxa"/>
          </w:tcPr>
          <w:p w14:paraId="1171353E" w14:textId="77777777" w:rsidR="006C310A" w:rsidRDefault="006C310A" w:rsidP="00FF0923">
            <w:r>
              <w:t xml:space="preserve">Show for user role: C4SG </w:t>
            </w:r>
            <w:r w:rsidR="00FF0923">
              <w:t>User</w:t>
            </w:r>
          </w:p>
          <w:p w14:paraId="672C1E20" w14:textId="4C52EDBC" w:rsidR="00075312" w:rsidRDefault="00075312" w:rsidP="00075312">
            <w:r>
              <w:t>Popup of AYS upon user click</w:t>
            </w:r>
          </w:p>
        </w:tc>
        <w:tc>
          <w:tcPr>
            <w:tcW w:w="2610" w:type="dxa"/>
          </w:tcPr>
          <w:p w14:paraId="228C9C1A" w14:textId="77777777" w:rsidR="006C310A" w:rsidRDefault="006C310A" w:rsidP="000955A1"/>
        </w:tc>
      </w:tr>
    </w:tbl>
    <w:p w14:paraId="4825218F" w14:textId="77777777" w:rsidR="006C310A" w:rsidRPr="00B144F9" w:rsidRDefault="006C310A" w:rsidP="006C310A"/>
    <w:p w14:paraId="3FD0E3AB" w14:textId="77777777" w:rsidR="00EC263D" w:rsidRDefault="00EC263D" w:rsidP="00EC263D">
      <w:pPr>
        <w:pStyle w:val="Heading1"/>
      </w:pPr>
      <w:bookmarkStart w:id="13" w:name="_Toc472201031"/>
      <w:bookmarkStart w:id="14" w:name="_Toc472242251"/>
      <w:r>
        <w:t>Test Case</w:t>
      </w:r>
      <w:bookmarkEnd w:id="13"/>
      <w:bookmarkEnd w:id="14"/>
    </w:p>
    <w:p w14:paraId="4BBAF90D" w14:textId="77777777" w:rsidR="00EC263D" w:rsidRDefault="00EC263D" w:rsidP="00EC263D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3438"/>
        <w:gridCol w:w="4770"/>
        <w:gridCol w:w="990"/>
      </w:tblGrid>
      <w:tr w:rsidR="00EC263D" w14:paraId="2080DD63" w14:textId="77777777" w:rsidTr="00892AFB">
        <w:tc>
          <w:tcPr>
            <w:tcW w:w="3438" w:type="dxa"/>
            <w:shd w:val="clear" w:color="auto" w:fill="B6DDE8" w:themeFill="accent5" w:themeFillTint="66"/>
          </w:tcPr>
          <w:p w14:paraId="5EF15112" w14:textId="77777777" w:rsidR="00EC263D" w:rsidRPr="004B72EF" w:rsidRDefault="00EC263D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770" w:type="dxa"/>
            <w:shd w:val="clear" w:color="auto" w:fill="B6DDE8" w:themeFill="accent5" w:themeFillTint="66"/>
          </w:tcPr>
          <w:p w14:paraId="6AC00836" w14:textId="77777777" w:rsidR="00EC263D" w:rsidRPr="004B72EF" w:rsidRDefault="00EC263D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6407F64D" w14:textId="77777777" w:rsidR="00EC263D" w:rsidRDefault="00EC263D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617455" w14:paraId="17D6FD26" w14:textId="77777777" w:rsidTr="00617455">
        <w:tc>
          <w:tcPr>
            <w:tcW w:w="3438" w:type="dxa"/>
            <w:shd w:val="clear" w:color="auto" w:fill="D9D9D9" w:themeFill="background1" w:themeFillShade="D9"/>
          </w:tcPr>
          <w:p w14:paraId="1705F69B" w14:textId="034D0798" w:rsidR="00617455" w:rsidRDefault="00617455" w:rsidP="00CE01F4">
            <w:pPr>
              <w:rPr>
                <w:b/>
              </w:rPr>
            </w:pPr>
            <w:r>
              <w:rPr>
                <w:b/>
              </w:rPr>
              <w:t>Login as non-C4SG user</w:t>
            </w:r>
          </w:p>
        </w:tc>
        <w:tc>
          <w:tcPr>
            <w:tcW w:w="4770" w:type="dxa"/>
            <w:shd w:val="clear" w:color="auto" w:fill="D9D9D9" w:themeFill="background1" w:themeFillShade="D9"/>
          </w:tcPr>
          <w:p w14:paraId="5AD250F4" w14:textId="77777777" w:rsidR="00617455" w:rsidRDefault="00617455" w:rsidP="00CE01F4">
            <w:pPr>
              <w:rPr>
                <w:b/>
              </w:rPr>
            </w:pPr>
          </w:p>
        </w:tc>
        <w:tc>
          <w:tcPr>
            <w:tcW w:w="990" w:type="dxa"/>
            <w:shd w:val="clear" w:color="auto" w:fill="D9D9D9" w:themeFill="background1" w:themeFillShade="D9"/>
          </w:tcPr>
          <w:p w14:paraId="517886C4" w14:textId="77777777" w:rsidR="00617455" w:rsidRDefault="00617455" w:rsidP="00CE01F4">
            <w:pPr>
              <w:rPr>
                <w:b/>
              </w:rPr>
            </w:pPr>
          </w:p>
        </w:tc>
      </w:tr>
      <w:tr w:rsidR="00EC263D" w14:paraId="21445024" w14:textId="77777777" w:rsidTr="00892AFB">
        <w:tc>
          <w:tcPr>
            <w:tcW w:w="3438" w:type="dxa"/>
          </w:tcPr>
          <w:p w14:paraId="533FDE16" w14:textId="1252CAC4" w:rsidR="00617455" w:rsidRDefault="00617455" w:rsidP="00CE01F4">
            <w:r>
              <w:t>From home page</w:t>
            </w:r>
          </w:p>
          <w:p w14:paraId="5B1EB8F5" w14:textId="11835B45" w:rsidR="00617455" w:rsidRDefault="00617455" w:rsidP="00617455">
            <w:proofErr w:type="spellStart"/>
            <w:r>
              <w:t>Nav</w:t>
            </w:r>
            <w:proofErr w:type="spellEnd"/>
            <w:r>
              <w:t xml:space="preserve"> menu of</w:t>
            </w:r>
            <w:r w:rsidR="00EC263D">
              <w:t xml:space="preserve"> Nonprofit</w:t>
            </w:r>
          </w:p>
          <w:p w14:paraId="196B80F4" w14:textId="44AA6A1E" w:rsidR="00EC263D" w:rsidRDefault="00617455" w:rsidP="00617455">
            <w:r>
              <w:t>Click Nonprofit</w:t>
            </w:r>
          </w:p>
        </w:tc>
        <w:tc>
          <w:tcPr>
            <w:tcW w:w="4770" w:type="dxa"/>
          </w:tcPr>
          <w:p w14:paraId="4C3ECF48" w14:textId="09AE0A84" w:rsidR="00EC263D" w:rsidRDefault="00EC263D" w:rsidP="00CE01F4">
            <w:r>
              <w:t>Organization List page is displayed</w:t>
            </w:r>
          </w:p>
        </w:tc>
        <w:tc>
          <w:tcPr>
            <w:tcW w:w="990" w:type="dxa"/>
          </w:tcPr>
          <w:p w14:paraId="20A2D14E" w14:textId="77777777" w:rsidR="00EC263D" w:rsidRPr="004B72EF" w:rsidRDefault="00EC263D" w:rsidP="00CE01F4"/>
        </w:tc>
      </w:tr>
      <w:tr w:rsidR="00EC263D" w14:paraId="06BB2B6A" w14:textId="77777777" w:rsidTr="00892AFB">
        <w:tc>
          <w:tcPr>
            <w:tcW w:w="3438" w:type="dxa"/>
          </w:tcPr>
          <w:p w14:paraId="54C32E66" w14:textId="77777777" w:rsidR="00EC263D" w:rsidRPr="004B72EF" w:rsidRDefault="00EC263D" w:rsidP="00CE01F4"/>
        </w:tc>
        <w:tc>
          <w:tcPr>
            <w:tcW w:w="4770" w:type="dxa"/>
          </w:tcPr>
          <w:p w14:paraId="5ED7D72B" w14:textId="77777777" w:rsidR="00EC263D" w:rsidRDefault="00EC263D" w:rsidP="00CE01F4">
            <w:r>
              <w:t>Page is responsive</w:t>
            </w:r>
          </w:p>
          <w:p w14:paraId="19667DD7" w14:textId="77777777" w:rsidR="00EC263D" w:rsidRDefault="00EC263D" w:rsidP="00CE01F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0BF66631" w14:textId="77777777" w:rsidR="00EC263D" w:rsidRDefault="00EC263D" w:rsidP="00CE01F4"/>
        </w:tc>
      </w:tr>
      <w:tr w:rsidR="00EC263D" w14:paraId="2AD148B5" w14:textId="77777777" w:rsidTr="00892AFB">
        <w:tc>
          <w:tcPr>
            <w:tcW w:w="3438" w:type="dxa"/>
          </w:tcPr>
          <w:p w14:paraId="1686BD60" w14:textId="77777777" w:rsidR="00EC263D" w:rsidRPr="004B72EF" w:rsidRDefault="00EC263D" w:rsidP="00CE01F4"/>
        </w:tc>
        <w:tc>
          <w:tcPr>
            <w:tcW w:w="4770" w:type="dxa"/>
          </w:tcPr>
          <w:p w14:paraId="4A1BD9FD" w14:textId="4CE2BD5B" w:rsidR="00EC263D" w:rsidRPr="004B72EF" w:rsidRDefault="00EC263D" w:rsidP="00EC263D">
            <w:r>
              <w:t xml:space="preserve">xxx organization found: number of organizations match the data in </w:t>
            </w:r>
            <w:proofErr w:type="spellStart"/>
            <w:r>
              <w:t>databae</w:t>
            </w:r>
            <w:proofErr w:type="spellEnd"/>
            <w:r>
              <w:t xml:space="preserve"> table "organization"</w:t>
            </w:r>
          </w:p>
        </w:tc>
        <w:tc>
          <w:tcPr>
            <w:tcW w:w="990" w:type="dxa"/>
          </w:tcPr>
          <w:p w14:paraId="29869365" w14:textId="77777777" w:rsidR="00EC263D" w:rsidRDefault="00EC263D" w:rsidP="00CE01F4"/>
        </w:tc>
      </w:tr>
      <w:tr w:rsidR="00EC263D" w14:paraId="35BB6968" w14:textId="77777777" w:rsidTr="00892AFB">
        <w:tc>
          <w:tcPr>
            <w:tcW w:w="3438" w:type="dxa"/>
          </w:tcPr>
          <w:p w14:paraId="39DF1861" w14:textId="77777777" w:rsidR="00EC263D" w:rsidRDefault="00EC263D" w:rsidP="00CE01F4"/>
        </w:tc>
        <w:tc>
          <w:tcPr>
            <w:tcW w:w="4770" w:type="dxa"/>
          </w:tcPr>
          <w:p w14:paraId="3EB705CC" w14:textId="1AE1CFA0" w:rsidR="00EC263D" w:rsidRDefault="00EC263D" w:rsidP="00CE01F4">
            <w:r>
              <w:t>Organizations are displayed in 2 columns</w:t>
            </w:r>
          </w:p>
          <w:p w14:paraId="0E6644AB" w14:textId="2D273287" w:rsidR="00EC263D" w:rsidRPr="004B72EF" w:rsidRDefault="00EC263D" w:rsidP="00EC263D">
            <w:r>
              <w:t>A total of 10 organizations in each page</w:t>
            </w:r>
          </w:p>
        </w:tc>
        <w:tc>
          <w:tcPr>
            <w:tcW w:w="990" w:type="dxa"/>
          </w:tcPr>
          <w:p w14:paraId="04651AA2" w14:textId="77777777" w:rsidR="00EC263D" w:rsidRDefault="00EC263D" w:rsidP="00CE01F4"/>
        </w:tc>
      </w:tr>
      <w:tr w:rsidR="00EC263D" w14:paraId="78ECBBE2" w14:textId="77777777" w:rsidTr="00892AFB">
        <w:tc>
          <w:tcPr>
            <w:tcW w:w="3438" w:type="dxa"/>
          </w:tcPr>
          <w:p w14:paraId="71C7893A" w14:textId="77777777" w:rsidR="00EC263D" w:rsidRDefault="00EC263D" w:rsidP="00CE01F4"/>
        </w:tc>
        <w:tc>
          <w:tcPr>
            <w:tcW w:w="4770" w:type="dxa"/>
          </w:tcPr>
          <w:p w14:paraId="0EE87D18" w14:textId="364D17B8" w:rsidR="00EC263D" w:rsidRDefault="00EC263D" w:rsidP="00FE7976">
            <w:r>
              <w:t>Organizations are sorted in a</w:t>
            </w:r>
            <w:r w:rsidR="00FE7976">
              <w:t>s</w:t>
            </w:r>
            <w:r>
              <w:t>cending order of organization name.</w:t>
            </w:r>
          </w:p>
        </w:tc>
        <w:tc>
          <w:tcPr>
            <w:tcW w:w="990" w:type="dxa"/>
          </w:tcPr>
          <w:p w14:paraId="0813C156" w14:textId="77777777" w:rsidR="00EC263D" w:rsidRDefault="00EC263D" w:rsidP="00CE01F4"/>
        </w:tc>
      </w:tr>
      <w:tr w:rsidR="00617455" w14:paraId="78F12DE9" w14:textId="77777777" w:rsidTr="00892AFB">
        <w:tc>
          <w:tcPr>
            <w:tcW w:w="3438" w:type="dxa"/>
          </w:tcPr>
          <w:p w14:paraId="3FB87DAE" w14:textId="77777777" w:rsidR="00617455" w:rsidRDefault="00617455" w:rsidP="00CE01F4"/>
        </w:tc>
        <w:tc>
          <w:tcPr>
            <w:tcW w:w="4770" w:type="dxa"/>
          </w:tcPr>
          <w:p w14:paraId="23BA5D05" w14:textId="7CBB2D2A" w:rsidR="00617455" w:rsidRDefault="00617455" w:rsidP="00617455">
            <w:r>
              <w:t>Edit, Delete, Add buttons are hidden</w:t>
            </w:r>
          </w:p>
        </w:tc>
        <w:tc>
          <w:tcPr>
            <w:tcW w:w="990" w:type="dxa"/>
          </w:tcPr>
          <w:p w14:paraId="3F8F565E" w14:textId="77777777" w:rsidR="00617455" w:rsidRDefault="00617455" w:rsidP="00CE01F4"/>
        </w:tc>
      </w:tr>
      <w:tr w:rsidR="00EC263D" w14:paraId="5A60435A" w14:textId="77777777" w:rsidTr="00892AFB">
        <w:tc>
          <w:tcPr>
            <w:tcW w:w="3438" w:type="dxa"/>
          </w:tcPr>
          <w:p w14:paraId="2CF0BD6C" w14:textId="77777777" w:rsidR="00EC263D" w:rsidRDefault="00EC263D" w:rsidP="00CE01F4">
            <w:r>
              <w:t>Click Next in page navigation</w:t>
            </w:r>
          </w:p>
        </w:tc>
        <w:tc>
          <w:tcPr>
            <w:tcW w:w="4770" w:type="dxa"/>
          </w:tcPr>
          <w:p w14:paraId="2A9F9680" w14:textId="77777777" w:rsidR="00EC263D" w:rsidRDefault="00EC263D" w:rsidP="00CE01F4">
            <w:r>
              <w:t>Route to the next page</w:t>
            </w:r>
          </w:p>
          <w:p w14:paraId="475D842A" w14:textId="77777777" w:rsidR="00EC263D" w:rsidRPr="004B72EF" w:rsidRDefault="00EC263D" w:rsidP="00CE01F4"/>
        </w:tc>
        <w:tc>
          <w:tcPr>
            <w:tcW w:w="990" w:type="dxa"/>
          </w:tcPr>
          <w:p w14:paraId="69A42D07" w14:textId="77777777" w:rsidR="00EC263D" w:rsidRDefault="00EC263D" w:rsidP="00CE01F4"/>
        </w:tc>
      </w:tr>
      <w:tr w:rsidR="00EC263D" w14:paraId="2ACA74C6" w14:textId="77777777" w:rsidTr="00892AFB">
        <w:tc>
          <w:tcPr>
            <w:tcW w:w="3438" w:type="dxa"/>
          </w:tcPr>
          <w:p w14:paraId="3A04BD6B" w14:textId="77777777" w:rsidR="00EC263D" w:rsidRDefault="00EC263D" w:rsidP="00CE01F4">
            <w:r>
              <w:t xml:space="preserve">Click </w:t>
            </w:r>
            <w:proofErr w:type="spellStart"/>
            <w:r>
              <w:t>Prev</w:t>
            </w:r>
            <w:proofErr w:type="spellEnd"/>
            <w:r>
              <w:t xml:space="preserve"> in page navigation</w:t>
            </w:r>
          </w:p>
        </w:tc>
        <w:tc>
          <w:tcPr>
            <w:tcW w:w="4770" w:type="dxa"/>
          </w:tcPr>
          <w:p w14:paraId="62E39706" w14:textId="77777777" w:rsidR="00EC263D" w:rsidRDefault="00EC263D" w:rsidP="00CE01F4">
            <w:r>
              <w:t>Route to the previous page</w:t>
            </w:r>
          </w:p>
          <w:p w14:paraId="5025A343" w14:textId="77777777" w:rsidR="00EC263D" w:rsidRPr="004B72EF" w:rsidRDefault="00EC263D" w:rsidP="00CE01F4"/>
        </w:tc>
        <w:tc>
          <w:tcPr>
            <w:tcW w:w="990" w:type="dxa"/>
          </w:tcPr>
          <w:p w14:paraId="4EF51243" w14:textId="77777777" w:rsidR="00EC263D" w:rsidRDefault="00EC263D" w:rsidP="00CE01F4"/>
        </w:tc>
      </w:tr>
      <w:tr w:rsidR="00EC263D" w14:paraId="263DD886" w14:textId="77777777" w:rsidTr="00892AFB">
        <w:tc>
          <w:tcPr>
            <w:tcW w:w="3438" w:type="dxa"/>
          </w:tcPr>
          <w:p w14:paraId="08281848" w14:textId="77777777" w:rsidR="00EC263D" w:rsidRPr="00DA55B1" w:rsidRDefault="00EC263D" w:rsidP="00CE01F4">
            <w:pPr>
              <w:rPr>
                <w:color w:val="808080" w:themeColor="background1" w:themeShade="80"/>
              </w:rPr>
            </w:pPr>
            <w:r>
              <w:t>Click on organization name</w:t>
            </w:r>
          </w:p>
        </w:tc>
        <w:tc>
          <w:tcPr>
            <w:tcW w:w="4770" w:type="dxa"/>
          </w:tcPr>
          <w:p w14:paraId="0538242D" w14:textId="5278F75C" w:rsidR="00EC263D" w:rsidRDefault="00EC263D" w:rsidP="00CE01F4">
            <w:r>
              <w:t>Route to organization detail page.</w:t>
            </w:r>
          </w:p>
          <w:p w14:paraId="55D097A8" w14:textId="77777777" w:rsidR="00EC263D" w:rsidRPr="004B72EF" w:rsidRDefault="00EC263D" w:rsidP="00CE01F4"/>
        </w:tc>
        <w:tc>
          <w:tcPr>
            <w:tcW w:w="990" w:type="dxa"/>
          </w:tcPr>
          <w:p w14:paraId="3E56E28C" w14:textId="77777777" w:rsidR="00EC263D" w:rsidRPr="004B72EF" w:rsidRDefault="00EC263D" w:rsidP="00CE01F4"/>
        </w:tc>
      </w:tr>
      <w:tr w:rsidR="0026045B" w14:paraId="078556EC" w14:textId="77777777" w:rsidTr="00892AFB">
        <w:tc>
          <w:tcPr>
            <w:tcW w:w="3438" w:type="dxa"/>
          </w:tcPr>
          <w:p w14:paraId="176B7659" w14:textId="1FFAA822" w:rsidR="0026045B" w:rsidRDefault="0026045B" w:rsidP="00CE01F4">
            <w:r>
              <w:t>Login as nonprofit</w:t>
            </w:r>
            <w:r w:rsidR="00FE4BC0">
              <w:t>/C4SG user</w:t>
            </w:r>
          </w:p>
        </w:tc>
        <w:tc>
          <w:tcPr>
            <w:tcW w:w="4770" w:type="dxa"/>
          </w:tcPr>
          <w:p w14:paraId="10A7EAE2" w14:textId="55299841" w:rsidR="0026045B" w:rsidRDefault="0026045B" w:rsidP="00CE01F4"/>
        </w:tc>
        <w:tc>
          <w:tcPr>
            <w:tcW w:w="990" w:type="dxa"/>
          </w:tcPr>
          <w:p w14:paraId="14EA9C92" w14:textId="77777777" w:rsidR="0026045B" w:rsidRPr="004B72EF" w:rsidRDefault="0026045B" w:rsidP="00CE01F4"/>
        </w:tc>
      </w:tr>
      <w:tr w:rsidR="00FE4BC0" w14:paraId="663E5F3B" w14:textId="77777777" w:rsidTr="00892AFB">
        <w:tc>
          <w:tcPr>
            <w:tcW w:w="3438" w:type="dxa"/>
          </w:tcPr>
          <w:p w14:paraId="0D10BDAC" w14:textId="752177B7" w:rsidR="00FE4BC0" w:rsidRDefault="00FE4BC0" w:rsidP="00FE4BC0">
            <w:r>
              <w:t>Login as volunteer user</w:t>
            </w:r>
          </w:p>
        </w:tc>
        <w:tc>
          <w:tcPr>
            <w:tcW w:w="4770" w:type="dxa"/>
          </w:tcPr>
          <w:p w14:paraId="5649146C" w14:textId="34608520" w:rsidR="00FE4BC0" w:rsidRDefault="00FE4BC0" w:rsidP="00FE4BC0">
            <w:r>
              <w:t>Edit &amp; Delete buttons are hidden</w:t>
            </w:r>
          </w:p>
        </w:tc>
        <w:tc>
          <w:tcPr>
            <w:tcW w:w="990" w:type="dxa"/>
          </w:tcPr>
          <w:p w14:paraId="4CA16221" w14:textId="77777777" w:rsidR="00FE4BC0" w:rsidRPr="004B72EF" w:rsidRDefault="00FE4BC0" w:rsidP="00FE4BC0"/>
        </w:tc>
      </w:tr>
      <w:tr w:rsidR="00617455" w14:paraId="5981D765" w14:textId="77777777" w:rsidTr="00D54046">
        <w:tc>
          <w:tcPr>
            <w:tcW w:w="3438" w:type="dxa"/>
            <w:shd w:val="clear" w:color="auto" w:fill="D9D9D9" w:themeFill="background1" w:themeFillShade="D9"/>
          </w:tcPr>
          <w:p w14:paraId="259805FF" w14:textId="26639976" w:rsidR="00617455" w:rsidRDefault="00617455" w:rsidP="00617455">
            <w:pPr>
              <w:rPr>
                <w:b/>
              </w:rPr>
            </w:pPr>
            <w:r>
              <w:rPr>
                <w:b/>
              </w:rPr>
              <w:t>Login as C4SG user</w:t>
            </w:r>
          </w:p>
        </w:tc>
        <w:tc>
          <w:tcPr>
            <w:tcW w:w="4770" w:type="dxa"/>
            <w:shd w:val="clear" w:color="auto" w:fill="D9D9D9" w:themeFill="background1" w:themeFillShade="D9"/>
          </w:tcPr>
          <w:p w14:paraId="542ADACE" w14:textId="77777777" w:rsidR="00617455" w:rsidRDefault="00617455" w:rsidP="00617455">
            <w:pPr>
              <w:rPr>
                <w:b/>
              </w:rPr>
            </w:pPr>
          </w:p>
        </w:tc>
        <w:tc>
          <w:tcPr>
            <w:tcW w:w="990" w:type="dxa"/>
            <w:shd w:val="clear" w:color="auto" w:fill="D9D9D9" w:themeFill="background1" w:themeFillShade="D9"/>
          </w:tcPr>
          <w:p w14:paraId="0B190281" w14:textId="77777777" w:rsidR="00617455" w:rsidRDefault="00617455" w:rsidP="00617455">
            <w:pPr>
              <w:rPr>
                <w:b/>
              </w:rPr>
            </w:pPr>
          </w:p>
        </w:tc>
      </w:tr>
      <w:tr w:rsidR="00617455" w14:paraId="47B71C52" w14:textId="77777777" w:rsidTr="00892AFB">
        <w:tc>
          <w:tcPr>
            <w:tcW w:w="3438" w:type="dxa"/>
          </w:tcPr>
          <w:p w14:paraId="69AFC596" w14:textId="77777777" w:rsidR="00617455" w:rsidRDefault="00617455" w:rsidP="00CE01F4"/>
        </w:tc>
        <w:tc>
          <w:tcPr>
            <w:tcW w:w="4770" w:type="dxa"/>
          </w:tcPr>
          <w:p w14:paraId="173C0C99" w14:textId="720B640E" w:rsidR="00617455" w:rsidRDefault="00617455" w:rsidP="00CE01F4">
            <w:r>
              <w:t>Edit, Delete, Add buttons are shown</w:t>
            </w:r>
          </w:p>
        </w:tc>
        <w:tc>
          <w:tcPr>
            <w:tcW w:w="990" w:type="dxa"/>
          </w:tcPr>
          <w:p w14:paraId="75BBFBC8" w14:textId="77777777" w:rsidR="00617455" w:rsidRPr="004B72EF" w:rsidRDefault="00617455" w:rsidP="00CE01F4"/>
        </w:tc>
      </w:tr>
      <w:tr w:rsidR="00617455" w14:paraId="3EECF052" w14:textId="77777777" w:rsidTr="00892AFB">
        <w:tc>
          <w:tcPr>
            <w:tcW w:w="3438" w:type="dxa"/>
          </w:tcPr>
          <w:p w14:paraId="6DF01EAF" w14:textId="140B4CFF" w:rsidR="00617455" w:rsidRDefault="00617455" w:rsidP="00CE01F4">
            <w:r>
              <w:t>Click Edit button</w:t>
            </w:r>
          </w:p>
        </w:tc>
        <w:tc>
          <w:tcPr>
            <w:tcW w:w="4770" w:type="dxa"/>
          </w:tcPr>
          <w:p w14:paraId="2FD60374" w14:textId="76F3ED84" w:rsidR="00617455" w:rsidRDefault="00617455" w:rsidP="00617455">
            <w:r>
              <w:t>Route to organization detail page, edit mode</w:t>
            </w:r>
          </w:p>
        </w:tc>
        <w:tc>
          <w:tcPr>
            <w:tcW w:w="990" w:type="dxa"/>
          </w:tcPr>
          <w:p w14:paraId="404F57ED" w14:textId="77777777" w:rsidR="00617455" w:rsidRPr="004B72EF" w:rsidRDefault="00617455" w:rsidP="00CE01F4"/>
        </w:tc>
      </w:tr>
      <w:tr w:rsidR="00617455" w14:paraId="5C165404" w14:textId="77777777" w:rsidTr="00892AFB">
        <w:tc>
          <w:tcPr>
            <w:tcW w:w="3438" w:type="dxa"/>
          </w:tcPr>
          <w:p w14:paraId="4B5C690B" w14:textId="7A5EE8A6" w:rsidR="00617455" w:rsidRDefault="00617455" w:rsidP="00CE01F4">
            <w:r>
              <w:t>Click Delete button</w:t>
            </w:r>
          </w:p>
        </w:tc>
        <w:tc>
          <w:tcPr>
            <w:tcW w:w="4770" w:type="dxa"/>
          </w:tcPr>
          <w:p w14:paraId="4119BD65" w14:textId="77777777" w:rsidR="00617455" w:rsidRDefault="00617455" w:rsidP="00617455">
            <w:r>
              <w:t>Popup AYS</w:t>
            </w:r>
          </w:p>
          <w:p w14:paraId="138398A5" w14:textId="37E397F6" w:rsidR="00617455" w:rsidRDefault="00617455" w:rsidP="00617455">
            <w:r>
              <w:t>If click Yes, organization is soft deleted, return back to the org list page</w:t>
            </w:r>
          </w:p>
          <w:p w14:paraId="33369BD8" w14:textId="6D5E4531" w:rsidR="00617455" w:rsidRDefault="00617455" w:rsidP="00617455">
            <w:r>
              <w:t>If click No, return back to the org list page</w:t>
            </w:r>
          </w:p>
        </w:tc>
        <w:tc>
          <w:tcPr>
            <w:tcW w:w="990" w:type="dxa"/>
          </w:tcPr>
          <w:p w14:paraId="510586EF" w14:textId="77777777" w:rsidR="00617455" w:rsidRPr="004B72EF" w:rsidRDefault="00617455" w:rsidP="00CE01F4"/>
        </w:tc>
      </w:tr>
      <w:tr w:rsidR="00617455" w14:paraId="2E560832" w14:textId="77777777" w:rsidTr="00892AFB">
        <w:tc>
          <w:tcPr>
            <w:tcW w:w="3438" w:type="dxa"/>
          </w:tcPr>
          <w:p w14:paraId="0B8AEE9D" w14:textId="553E36E1" w:rsidR="00617455" w:rsidRDefault="00617455" w:rsidP="00617455">
            <w:r>
              <w:t>Click Add button</w:t>
            </w:r>
          </w:p>
        </w:tc>
        <w:tc>
          <w:tcPr>
            <w:tcW w:w="4770" w:type="dxa"/>
          </w:tcPr>
          <w:p w14:paraId="6BF0AE30" w14:textId="2701591E" w:rsidR="00617455" w:rsidRDefault="00617455" w:rsidP="00617455">
            <w:r>
              <w:t>Route to organization detail page, create mode</w:t>
            </w:r>
          </w:p>
        </w:tc>
        <w:tc>
          <w:tcPr>
            <w:tcW w:w="990" w:type="dxa"/>
          </w:tcPr>
          <w:p w14:paraId="0B574746" w14:textId="77777777" w:rsidR="00617455" w:rsidRPr="004B72EF" w:rsidRDefault="00617455" w:rsidP="00CE01F4"/>
        </w:tc>
      </w:tr>
    </w:tbl>
    <w:p w14:paraId="2DA67983" w14:textId="752A2150" w:rsidR="00001ECA" w:rsidRDefault="00001ECA" w:rsidP="00001ECA"/>
    <w:p w14:paraId="13F79EBA" w14:textId="1D910902" w:rsidR="00892AFB" w:rsidRDefault="00892AFB" w:rsidP="00892AFB">
      <w:pPr>
        <w:pStyle w:val="Heading1"/>
      </w:pPr>
      <w:bookmarkStart w:id="15" w:name="_Toc472242252"/>
      <w:r>
        <w:t>Issues List</w:t>
      </w:r>
      <w:bookmarkEnd w:id="15"/>
    </w:p>
    <w:p w14:paraId="6013577C" w14:textId="77777777" w:rsidR="00892AFB" w:rsidRPr="00892AFB" w:rsidRDefault="00892AFB" w:rsidP="00892AFB"/>
    <w:p w14:paraId="669068B6" w14:textId="2B7F3C9A" w:rsidR="00001ECA" w:rsidRDefault="00C827EE" w:rsidP="00001ECA">
      <w:pPr>
        <w:pStyle w:val="Heading1"/>
      </w:pPr>
      <w:bookmarkStart w:id="16" w:name="_Toc472242253"/>
      <w:r>
        <w:t>Enhancement List</w:t>
      </w:r>
      <w:bookmarkEnd w:id="16"/>
    </w:p>
    <w:bookmarkEnd w:id="1"/>
    <w:p w14:paraId="0EAE520E" w14:textId="77777777" w:rsidR="00B55208" w:rsidRPr="001F0655" w:rsidRDefault="00B55208" w:rsidP="007D0958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67EEBC" w14:textId="77777777" w:rsidR="00436F4F" w:rsidRDefault="00436F4F">
      <w:r>
        <w:separator/>
      </w:r>
    </w:p>
  </w:endnote>
  <w:endnote w:type="continuationSeparator" w:id="0">
    <w:p w14:paraId="34A60277" w14:textId="77777777" w:rsidR="00436F4F" w:rsidRDefault="00436F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B9B6EAB" w14:textId="77777777" w:rsidR="00436F4F" w:rsidRDefault="00436F4F">
      <w:r>
        <w:separator/>
      </w:r>
    </w:p>
  </w:footnote>
  <w:footnote w:type="continuationSeparator" w:id="0">
    <w:p w14:paraId="1337BEDE" w14:textId="77777777" w:rsidR="00436F4F" w:rsidRDefault="00436F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76"/>
    <w:rsid w:val="00031BC5"/>
    <w:rsid w:val="00040E19"/>
    <w:rsid w:val="000429DE"/>
    <w:rsid w:val="00043E28"/>
    <w:rsid w:val="00052666"/>
    <w:rsid w:val="00055DC3"/>
    <w:rsid w:val="00056E52"/>
    <w:rsid w:val="0006253B"/>
    <w:rsid w:val="00062ABB"/>
    <w:rsid w:val="00062FC4"/>
    <w:rsid w:val="0006566C"/>
    <w:rsid w:val="00065BB7"/>
    <w:rsid w:val="0006709E"/>
    <w:rsid w:val="000705C4"/>
    <w:rsid w:val="000717CC"/>
    <w:rsid w:val="000731D1"/>
    <w:rsid w:val="000744D3"/>
    <w:rsid w:val="00075312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47127"/>
    <w:rsid w:val="002566A7"/>
    <w:rsid w:val="0026045B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47ED6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36F4F"/>
    <w:rsid w:val="0044273F"/>
    <w:rsid w:val="00442F39"/>
    <w:rsid w:val="00443678"/>
    <w:rsid w:val="00446057"/>
    <w:rsid w:val="004500B7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2102"/>
    <w:rsid w:val="005646F5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4B3E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455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034"/>
    <w:rsid w:val="00651881"/>
    <w:rsid w:val="00652DCA"/>
    <w:rsid w:val="00653CF0"/>
    <w:rsid w:val="006622A3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7592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4E42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C1122"/>
    <w:rsid w:val="007D0478"/>
    <w:rsid w:val="007D0958"/>
    <w:rsid w:val="007D6E71"/>
    <w:rsid w:val="007E743B"/>
    <w:rsid w:val="007F211B"/>
    <w:rsid w:val="007F25A6"/>
    <w:rsid w:val="007F4C4F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631"/>
    <w:rsid w:val="0088681F"/>
    <w:rsid w:val="00886DFA"/>
    <w:rsid w:val="008870F0"/>
    <w:rsid w:val="0089128C"/>
    <w:rsid w:val="00892AFB"/>
    <w:rsid w:val="00893146"/>
    <w:rsid w:val="00896CDF"/>
    <w:rsid w:val="008A1CE4"/>
    <w:rsid w:val="008A4543"/>
    <w:rsid w:val="008B0A02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335B"/>
    <w:rsid w:val="00975866"/>
    <w:rsid w:val="00975B89"/>
    <w:rsid w:val="009804C4"/>
    <w:rsid w:val="00980AE5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2622"/>
    <w:rsid w:val="00B95357"/>
    <w:rsid w:val="00BA49DF"/>
    <w:rsid w:val="00BA5854"/>
    <w:rsid w:val="00BB0104"/>
    <w:rsid w:val="00BB0506"/>
    <w:rsid w:val="00BB4CA8"/>
    <w:rsid w:val="00BB7095"/>
    <w:rsid w:val="00BC29C5"/>
    <w:rsid w:val="00BC3B58"/>
    <w:rsid w:val="00BD097D"/>
    <w:rsid w:val="00BD2D3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6976"/>
    <w:rsid w:val="00C215FB"/>
    <w:rsid w:val="00C25559"/>
    <w:rsid w:val="00C26A25"/>
    <w:rsid w:val="00C27AB6"/>
    <w:rsid w:val="00C316A0"/>
    <w:rsid w:val="00C32DDC"/>
    <w:rsid w:val="00C45B41"/>
    <w:rsid w:val="00C46F2C"/>
    <w:rsid w:val="00C500F9"/>
    <w:rsid w:val="00C50D95"/>
    <w:rsid w:val="00C52868"/>
    <w:rsid w:val="00C539DB"/>
    <w:rsid w:val="00C55488"/>
    <w:rsid w:val="00C67D9D"/>
    <w:rsid w:val="00C71C1E"/>
    <w:rsid w:val="00C7271B"/>
    <w:rsid w:val="00C73F8E"/>
    <w:rsid w:val="00C75652"/>
    <w:rsid w:val="00C77130"/>
    <w:rsid w:val="00C827EE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C5A1A"/>
    <w:rsid w:val="00CD010C"/>
    <w:rsid w:val="00CE0F15"/>
    <w:rsid w:val="00CE2312"/>
    <w:rsid w:val="00CE7371"/>
    <w:rsid w:val="00D0042C"/>
    <w:rsid w:val="00D068E5"/>
    <w:rsid w:val="00D06E84"/>
    <w:rsid w:val="00D11503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53EC"/>
    <w:rsid w:val="00D66A36"/>
    <w:rsid w:val="00D67803"/>
    <w:rsid w:val="00D67BA7"/>
    <w:rsid w:val="00D736E5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52C95"/>
    <w:rsid w:val="00E63758"/>
    <w:rsid w:val="00E65295"/>
    <w:rsid w:val="00E66A37"/>
    <w:rsid w:val="00E66E20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63D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4BC0"/>
    <w:rsid w:val="00FE72E2"/>
    <w:rsid w:val="00FE7976"/>
    <w:rsid w:val="00FF0923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EC263D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EC263D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4.bin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4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7C616063-85C2-497A-90FC-DFEB783D72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7</Pages>
  <Words>577</Words>
  <Characters>329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3862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98</cp:revision>
  <cp:lastPrinted>2017-01-08T21:12:00Z</cp:lastPrinted>
  <dcterms:created xsi:type="dcterms:W3CDTF">2017-01-08T04:36:00Z</dcterms:created>
  <dcterms:modified xsi:type="dcterms:W3CDTF">2017-01-15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